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14"/>
  </p:notesMasterIdLst>
  <p:handoutMasterIdLst>
    <p:handoutMasterId r:id="rId15"/>
  </p:handoutMasterIdLst>
  <p:sldIdLst>
    <p:sldId id="256" r:id="rId2"/>
    <p:sldId id="996" r:id="rId3"/>
    <p:sldId id="618" r:id="rId4"/>
    <p:sldId id="1004" r:id="rId5"/>
    <p:sldId id="1006" r:id="rId6"/>
    <p:sldId id="1005" r:id="rId7"/>
    <p:sldId id="997" r:id="rId8"/>
    <p:sldId id="998" r:id="rId9"/>
    <p:sldId id="1007" r:id="rId10"/>
    <p:sldId id="1008" r:id="rId11"/>
    <p:sldId id="1009" r:id="rId12"/>
    <p:sldId id="611" r:id="rId1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AC0043"/>
    <a:srgbClr val="FA3E3E"/>
    <a:srgbClr val="DCDCDC"/>
    <a:srgbClr val="E7EBF5"/>
    <a:srgbClr val="E7F5D9"/>
    <a:srgbClr val="EBDCDC"/>
    <a:srgbClr val="EBEBEB"/>
    <a:srgbClr val="CCCCCC"/>
    <a:srgbClr val="E7E7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76" autoAdjust="0"/>
    <p:restoredTop sz="88621" autoAdjust="0"/>
  </p:normalViewPr>
  <p:slideViewPr>
    <p:cSldViewPr>
      <p:cViewPr>
        <p:scale>
          <a:sx n="75" d="100"/>
          <a:sy n="75" d="100"/>
        </p:scale>
        <p:origin x="-192" y="12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72" y="2653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2604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81057-0474-4294-8C4A-C9FB29D57FAB}" type="datetimeFigureOut">
              <a:rPr lang="zh-CN" altLang="en-US" smtClean="0"/>
              <a:pPr/>
              <a:t>2012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FD9E59-1484-4478-959E-368920EFF58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6021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1332C-7EDE-4C3D-A376-27A72897A7B6}" type="datetimeFigureOut">
              <a:rPr lang="zh-CN" altLang="en-US" smtClean="0"/>
              <a:pPr/>
              <a:t>2012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830128-D1C8-4417-8EE4-B49B37AE33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26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5" descr="C:\Documents and Settings\DingQi\桌面\封面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PPBand0"/>
          <p:cNvSpPr>
            <a:spLocks noGrp="1" noChangeArrowheads="1"/>
          </p:cNvSpPr>
          <p:nvPr userDrawn="1">
            <p:ph type="ctrTitle" hasCustomPrompt="1"/>
          </p:nvPr>
        </p:nvSpPr>
        <p:spPr>
          <a:xfrm>
            <a:off x="1042988" y="4643438"/>
            <a:ext cx="7172325" cy="577850"/>
          </a:xfrm>
        </p:spPr>
        <p:txBody>
          <a:bodyPr/>
          <a:lstStyle>
            <a:lvl1pPr>
              <a:defRPr/>
            </a:lvl1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3200" dirty="0" smtClean="0">
                <a:solidFill>
                  <a:schemeClr val="tx1"/>
                </a:solidFill>
                <a:latin typeface="微软雅黑" pitchFamily="34" charset="-122"/>
              </a:rPr>
              <a:t>2012</a:t>
            </a:r>
            <a:r>
              <a:rPr lang="zh-CN" altLang="en-US" sz="3200" dirty="0" smtClean="0">
                <a:solidFill>
                  <a:schemeClr val="tx1"/>
                </a:solidFill>
                <a:latin typeface="微软雅黑" pitchFamily="34" charset="-122"/>
              </a:rPr>
              <a:t>新员工培训</a:t>
            </a:r>
          </a:p>
        </p:txBody>
      </p:sp>
      <p:sp>
        <p:nvSpPr>
          <p:cNvPr id="10" name="副标题 4"/>
          <p:cNvSpPr>
            <a:spLocks noGrp="1"/>
          </p:cNvSpPr>
          <p:nvPr userDrawn="1">
            <p:ph type="subTitle" idx="4294967295" hasCustomPrompt="1"/>
          </p:nvPr>
        </p:nvSpPr>
        <p:spPr>
          <a:xfrm>
            <a:off x="1522413" y="5287963"/>
            <a:ext cx="6192837" cy="647700"/>
          </a:xfrm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后端产品介绍及应用</a:t>
            </a:r>
            <a:endParaRPr lang="zh-CN" altLang="en-US" b="1" dirty="0">
              <a:solidFill>
                <a:schemeClr val="tx1">
                  <a:lumMod val="50000"/>
                  <a:lumOff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 userDrawn="1"/>
        </p:nvSpPr>
        <p:spPr bwMode="auto">
          <a:xfrm>
            <a:off x="542925" y="6121400"/>
            <a:ext cx="1600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solidFill>
                  <a:schemeClr val="bg2"/>
                </a:solidFill>
                <a:latin typeface="Verdana" pitchFamily="34" charset="0"/>
                <a:ea typeface="宋体" charset="-122"/>
              </a:rPr>
              <a:t>2012.07</a:t>
            </a:r>
            <a:endParaRPr lang="en-US" altLang="zh-CN" sz="1400" dirty="0">
              <a:solidFill>
                <a:schemeClr val="bg2"/>
              </a:solidFill>
              <a:latin typeface="Verdana" pitchFamily="34" charset="0"/>
              <a:ea typeface="宋体" charset="-122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333375"/>
            <a:ext cx="2105025" cy="61198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333375"/>
            <a:ext cx="6167437" cy="61198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285750" y="1143000"/>
            <a:ext cx="8643938" cy="250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>
          <a:xfrm>
            <a:off x="285750" y="3857625"/>
            <a:ext cx="8643938" cy="2571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395536" y="1341438"/>
            <a:ext cx="8424936" cy="1511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</p:nvPr>
        </p:nvSpPr>
        <p:spPr>
          <a:xfrm>
            <a:off x="395288" y="3284538"/>
            <a:ext cx="8424862" cy="28813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Verdana" pitchFamily="34" charset="0"/>
                <a:ea typeface="微软雅黑" pitchFamily="34" charset="-122"/>
              </a:defRPr>
            </a:lvl1pPr>
            <a:lvl2pPr>
              <a:defRPr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baseline="0">
                <a:latin typeface="Verdana" pitchFamily="34" charset="0"/>
                <a:ea typeface="微软雅黑" pitchFamily="34" charset="-122"/>
              </a:defRPr>
            </a:lvl4pPr>
            <a:lvl5pPr>
              <a:defRPr baseline="0">
                <a:latin typeface="Verdana" pitchFamily="34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1638" y="1125538"/>
            <a:ext cx="4132262" cy="5327650"/>
          </a:xfrm>
        </p:spPr>
        <p:txBody>
          <a:bodyPr/>
          <a:lstStyle>
            <a:lvl1pPr>
              <a:defRPr sz="2400" baseline="0">
                <a:latin typeface="Verdana" pitchFamily="34" charset="0"/>
                <a:ea typeface="微软雅黑" pitchFamily="34" charset="-122"/>
              </a:defRPr>
            </a:lvl1pPr>
            <a:lvl2pPr>
              <a:defRPr sz="2000"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sz="1600" baseline="0">
                <a:latin typeface="Verdana" pitchFamily="34" charset="0"/>
                <a:ea typeface="微软雅黑" pitchFamily="34" charset="-122"/>
              </a:defRPr>
            </a:lvl4pPr>
            <a:lvl5pPr>
              <a:defRPr sz="1600" baseline="0">
                <a:latin typeface="Verdana" pitchFamily="34" charset="0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125538"/>
            <a:ext cx="4133850" cy="5327650"/>
          </a:xfrm>
        </p:spPr>
        <p:txBody>
          <a:bodyPr/>
          <a:lstStyle>
            <a:lvl1pPr>
              <a:defRPr sz="2400" baseline="0">
                <a:latin typeface="Verdana" pitchFamily="34" charset="0"/>
                <a:ea typeface="微软雅黑" pitchFamily="34" charset="-122"/>
              </a:defRPr>
            </a:lvl1pPr>
            <a:lvl2pPr>
              <a:defRPr sz="2000" baseline="0">
                <a:latin typeface="Verdana" pitchFamily="34" charset="0"/>
                <a:ea typeface="微软雅黑" pitchFamily="34" charset="-122"/>
              </a:defRPr>
            </a:lvl2pPr>
            <a:lvl3pPr>
              <a:defRPr sz="1800" baseline="0">
                <a:latin typeface="Verdana" pitchFamily="34" charset="0"/>
                <a:ea typeface="微软雅黑" pitchFamily="34" charset="-122"/>
              </a:defRPr>
            </a:lvl3pPr>
            <a:lvl4pPr>
              <a:defRPr sz="1600" baseline="0">
                <a:latin typeface="Verdana" pitchFamily="34" charset="0"/>
                <a:ea typeface="微软雅黑" pitchFamily="34" charset="-122"/>
              </a:defRPr>
            </a:lvl4pPr>
            <a:lvl5pPr>
              <a:defRPr sz="1600" baseline="0">
                <a:latin typeface="Verdana" pitchFamily="34" charset="0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764506"/>
            <a:ext cx="4040188" cy="47608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2474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764506"/>
            <a:ext cx="4041775" cy="47608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60263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960263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212231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5225752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1037927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792490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9" descr="内页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333375"/>
            <a:ext cx="6840537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1638" y="1125538"/>
            <a:ext cx="8418512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charset="0"/>
          <a:ea typeface="微软雅黑" pitchFamily="34" charset="-122"/>
        </a:defRPr>
      </a:lvl9pPr>
    </p:titleStyle>
    <p:bodyStyle>
      <a:lvl1pPr marL="342900" indent="-3429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n"/>
        <a:defRPr sz="2400">
          <a:solidFill>
            <a:schemeClr val="tx1"/>
          </a:solidFill>
          <a:latin typeface="Verdana" pitchFamily="34" charset="0"/>
          <a:ea typeface="微软雅黑" pitchFamily="34" charset="-122"/>
          <a:cs typeface="+mn-cs"/>
        </a:defRPr>
      </a:lvl1pPr>
      <a:lvl2pPr marL="742950" indent="-28575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p"/>
        <a:defRPr sz="20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marL="11430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sz="18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marL="16002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16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marL="20574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25146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120000"/>
        </a:lnSpc>
        <a:spcBef>
          <a:spcPct val="20000"/>
        </a:spcBef>
        <a:spcAft>
          <a:spcPct val="0"/>
        </a:spcAft>
        <a:buClr>
          <a:srgbClr val="FF0000"/>
        </a:buClr>
        <a:buFont typeface="Arial" charset="0"/>
        <a:buChar char="-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PBand0"/>
          <p:cNvSpPr>
            <a:spLocks noGrp="1" noChangeArrowheads="1"/>
          </p:cNvSpPr>
          <p:nvPr>
            <p:ph type="ctrTitle"/>
          </p:nvPr>
        </p:nvSpPr>
        <p:spPr>
          <a:xfrm>
            <a:off x="1042988" y="4643438"/>
            <a:ext cx="7172325" cy="577850"/>
          </a:xfrm>
        </p:spPr>
        <p:txBody>
          <a:bodyPr/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3200" dirty="0" smtClean="0">
                <a:solidFill>
                  <a:schemeClr val="tx1"/>
                </a:solidFill>
                <a:latin typeface="微软雅黑" pitchFamily="34" charset="-122"/>
              </a:rPr>
              <a:t>设备升级程序</a:t>
            </a:r>
          </a:p>
        </p:txBody>
      </p:sp>
      <p:sp>
        <p:nvSpPr>
          <p:cNvPr id="7" name="副标题 4"/>
          <p:cNvSpPr>
            <a:spLocks noGrp="1"/>
          </p:cNvSpPr>
          <p:nvPr>
            <p:ph type="subTitle" idx="4294967295"/>
          </p:nvPr>
        </p:nvSpPr>
        <p:spPr>
          <a:xfrm>
            <a:off x="1522413" y="5287963"/>
            <a:ext cx="6192837" cy="647700"/>
          </a:xfrm>
        </p:spPr>
        <p:txBody>
          <a:bodyPr/>
          <a:lstStyle/>
          <a:p>
            <a:pPr algn="ctr">
              <a:buFont typeface="Wingdings" pitchFamily="2" charset="2"/>
              <a:buNone/>
              <a:defRPr/>
            </a:pPr>
            <a:r>
              <a:rPr lang="en-US" altLang="zh-CN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--</a:t>
            </a: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刘</a:t>
            </a: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博</a:t>
            </a:r>
            <a:r>
              <a:rPr lang="en-US" altLang="zh-CN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yf1 </a:t>
            </a:r>
            <a:r>
              <a:rPr lang="zh-CN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前端</a:t>
            </a:r>
            <a:r>
              <a:rPr lang="en-US" altLang="zh-CN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IP</a:t>
            </a:r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C</a:t>
            </a:r>
            <a:endParaRPr lang="zh-CN" altLang="en-US" b="1" dirty="0">
              <a:solidFill>
                <a:schemeClr val="tx1">
                  <a:lumMod val="50000"/>
                  <a:lumOff val="50000"/>
                </a:schemeClr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演示结果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1799"/>
            <a:ext cx="9144000" cy="5034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38545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足与问题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1484784"/>
            <a:ext cx="734481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 smtClean="0"/>
              <a:t>自己网络编程经验尚浅，在实验过程中发现客户端 </a:t>
            </a:r>
            <a:r>
              <a:rPr lang="en-US" altLang="zh-CN" dirty="0" smtClean="0"/>
              <a:t>ctrl – c </a:t>
            </a:r>
            <a:r>
              <a:rPr lang="zh-CN" altLang="en-US" dirty="0" smtClean="0"/>
              <a:t>，客户端异常中止，会导致服务器端也同时异常中止，调试好久，最后在同事的帮助下，服务器端屏蔽一个</a:t>
            </a:r>
            <a:r>
              <a:rPr lang="en-US" altLang="zh-CN" dirty="0" smtClean="0"/>
              <a:t>SIGPIPE</a:t>
            </a:r>
            <a:r>
              <a:rPr lang="zh-CN" altLang="en-US" dirty="0" smtClean="0"/>
              <a:t>信号就可以了。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 smtClean="0"/>
              <a:t>多客户端接入时，服务器端显示还有问题，不能很好的解决同时显示多个客户端升级进度。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 smtClean="0"/>
              <a:t>没有考虑断电等特殊异常情况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smtClean="0"/>
              <a:t>程序模块化不够好，耦合比较多。部分函数代码略长，功能不单一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947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 descr="D:\09年年会海报\PPT模板\田振华PPT\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向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服务器发送升级请求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2.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接受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升级文件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3.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向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服务器发送升级结果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4.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提供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并显示设备升级进度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5.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每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0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接受心跳包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2987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流程图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2978367"/>
              </p:ext>
            </p:extLst>
          </p:nvPr>
        </p:nvGraphicFramePr>
        <p:xfrm>
          <a:off x="2051720" y="980728"/>
          <a:ext cx="5648690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706693" imgH="2221545" progId="Visio.Drawing.11">
                  <p:embed/>
                </p:oleObj>
              </mc:Choice>
              <mc:Fallback>
                <p:oleObj name="Visio" r:id="rId3" imgW="3706693" imgH="22215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980728"/>
                        <a:ext cx="5648690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43808" y="4725144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主程序流程图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流程图</a:t>
            </a:r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499369"/>
              </p:ext>
            </p:extLst>
          </p:nvPr>
        </p:nvGraphicFramePr>
        <p:xfrm>
          <a:off x="2699792" y="188640"/>
          <a:ext cx="4870184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3850721" imgH="4264599" progId="Visio.Drawing.11">
                  <p:embed/>
                </p:oleObj>
              </mc:Choice>
              <mc:Fallback>
                <p:oleObj name="Visio" r:id="rId3" imgW="3850721" imgH="42645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88640"/>
                        <a:ext cx="4870184" cy="54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286408" y="5729664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升级线程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3560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流程图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286408" y="5729664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接收文件包线程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482393"/>
              </p:ext>
            </p:extLst>
          </p:nvPr>
        </p:nvGraphicFramePr>
        <p:xfrm>
          <a:off x="2195736" y="764704"/>
          <a:ext cx="5676529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5308559" imgH="4505838" progId="Visio.Drawing.11">
                  <p:embed/>
                </p:oleObj>
              </mc:Choice>
              <mc:Fallback>
                <p:oleObj name="Visio" r:id="rId3" imgW="5308559" imgH="450583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764704"/>
                        <a:ext cx="5676529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641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端流程图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23728" y="5373216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心跳线程流程图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149057"/>
              </p:ext>
            </p:extLst>
          </p:nvPr>
        </p:nvGraphicFramePr>
        <p:xfrm>
          <a:off x="1331640" y="1124744"/>
          <a:ext cx="6767986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4426509" imgH="2685816" progId="Visio.Drawing.11">
                  <p:embed/>
                </p:oleObj>
              </mc:Choice>
              <mc:Fallback>
                <p:oleObj name="Visio" r:id="rId3" imgW="4426509" imgH="26858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4744"/>
                        <a:ext cx="6767986" cy="410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560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服务器端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服务器可以同时为多个设备提供升级，相同或不同文件均可</a:t>
            </a:r>
            <a:r>
              <a:rPr lang="en-US" altLang="zh-CN" dirty="0" smtClean="0"/>
              <a:t>2.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服务器通讯端口号可命令行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指定，也可以使用默认值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3.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支持升级进度显示和断点续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传</a:t>
            </a:r>
            <a:endParaRPr lang="en-US" altLang="zh-CN" dirty="0" smtClean="0">
              <a:latin typeface="楷体" pitchFamily="49" charset="-122"/>
              <a:ea typeface="楷体" pitchFamily="49" charset="-122"/>
            </a:endParaRPr>
          </a:p>
          <a:p>
            <a:pPr marL="0" indent="0">
              <a:buNone/>
            </a:pPr>
            <a:r>
              <a:rPr lang="en-US" altLang="zh-CN" dirty="0" smtClean="0"/>
              <a:t>4.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每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5s</a:t>
            </a:r>
            <a:r>
              <a:rPr lang="zh-CN" altLang="en-US" dirty="0">
                <a:latin typeface="楷体" pitchFamily="49" charset="-122"/>
                <a:ea typeface="楷体" pitchFamily="49" charset="-122"/>
              </a:rPr>
              <a:t>向客户端发送心跳包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2987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</a:t>
            </a:r>
            <a:r>
              <a:rPr lang="zh-CN" altLang="en-US" dirty="0" smtClean="0"/>
              <a:t>端流程图</a:t>
            </a:r>
            <a:endParaRPr lang="zh-CN" altLang="en-US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5538"/>
            <a:ext cx="3917950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580112" y="1484784"/>
            <a:ext cx="309634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(1)</a:t>
            </a:r>
            <a:r>
              <a:rPr lang="zh-CN" altLang="en-US" dirty="0"/>
              <a:t>初始化服务器套接字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(2)</a:t>
            </a:r>
            <a:r>
              <a:rPr lang="zh-CN" altLang="en-US" dirty="0"/>
              <a:t>等待客户端连接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(3)</a:t>
            </a:r>
            <a:r>
              <a:rPr lang="zh-CN" altLang="en-US" dirty="0"/>
              <a:t>有客户端连接到来后，创建线程与其通讯，主线程返回接着等待客户端连接；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987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器</a:t>
            </a:r>
            <a:r>
              <a:rPr lang="zh-CN" altLang="en-US" dirty="0" smtClean="0"/>
              <a:t>端升级线程流程图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80112" y="1484784"/>
            <a:ext cx="3096344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16632"/>
            <a:ext cx="3816424" cy="64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83568" y="1340768"/>
            <a:ext cx="3168352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(1)</a:t>
            </a:r>
            <a:r>
              <a:rPr lang="zh-CN" altLang="en-US" dirty="0"/>
              <a:t>创建发送心跳包</a:t>
            </a:r>
            <a:r>
              <a:rPr lang="zh-CN" altLang="en-US" dirty="0" smtClean="0"/>
              <a:t>线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(2)</a:t>
            </a:r>
            <a:r>
              <a:rPr lang="zh-CN" altLang="en-US" dirty="0"/>
              <a:t>接收到升级请求后判断是否可以升级和是否断点续传，并回复</a:t>
            </a:r>
            <a:r>
              <a:rPr lang="zh-CN" altLang="en-US" dirty="0" smtClean="0"/>
              <a:t>确认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(3)</a:t>
            </a:r>
            <a:r>
              <a:rPr lang="zh-CN" altLang="en-US" dirty="0"/>
              <a:t>不可以升级结束线程</a:t>
            </a:r>
            <a:r>
              <a:rPr lang="en-US" altLang="zh-CN" dirty="0"/>
              <a:t>;</a:t>
            </a:r>
            <a:r>
              <a:rPr lang="zh-CN" altLang="en-US" dirty="0"/>
              <a:t>可以升级则开始向客户端发送升级文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477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海康威视PPT模板-2011（微软雅黑+Vedana） - 副本">
  <a:themeElements>
    <a:clrScheme name="04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4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海康威视PPT模板-2011（微软雅黑+Vedana） - 副本</Template>
  <TotalTime>4034</TotalTime>
  <Words>316</Words>
  <Application>Microsoft Office PowerPoint</Application>
  <PresentationFormat>全屏显示(4:3)</PresentationFormat>
  <Paragraphs>41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海康威视PPT模板-2011（微软雅黑+Vedana） - 副本</vt:lpstr>
      <vt:lpstr>Visio</vt:lpstr>
      <vt:lpstr>设备升级程序</vt:lpstr>
      <vt:lpstr>客户端功能</vt:lpstr>
      <vt:lpstr>客户端流程图</vt:lpstr>
      <vt:lpstr>客户端流程图</vt:lpstr>
      <vt:lpstr>客户端流程图</vt:lpstr>
      <vt:lpstr>客户端流程图</vt:lpstr>
      <vt:lpstr>服务器端功能</vt:lpstr>
      <vt:lpstr>服务器端流程图</vt:lpstr>
      <vt:lpstr>服务器端升级线程流程图</vt:lpstr>
      <vt:lpstr>演示结果</vt:lpstr>
      <vt:lpstr>不足与问题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后端产品介绍及应用</dc:title>
  <dc:creator>Hikvision</dc:creator>
  <cp:lastModifiedBy>liuboyf1</cp:lastModifiedBy>
  <cp:revision>444</cp:revision>
  <dcterms:created xsi:type="dcterms:W3CDTF">2011-06-21T05:56:04Z</dcterms:created>
  <dcterms:modified xsi:type="dcterms:W3CDTF">2012-09-18T21:07:48Z</dcterms:modified>
</cp:coreProperties>
</file>